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4281"/>
        <w:gridCol w:w="1649"/>
        <w:gridCol w:w="2757"/>
      </w:tblGrid>
      <w:tr w:rsidR="001A147C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4281" w:type="dxa"/>
            <w:vAlign w:val="center"/>
          </w:tcPr>
          <w:p w:rsidR="0099063B" w:rsidRDefault="00BE0690" w:rsidP="00125FC5">
            <w:pPr>
              <w:pStyle w:val="NoSpacing"/>
            </w:pPr>
            <w:sdt>
              <w:sdtPr>
                <w:rPr>
                  <w:color w:val="424456" w:themeColor="text2"/>
                  <w:sz w:val="24"/>
                  <w:szCs w:val="22"/>
                </w:rPr>
                <w:alias w:val="Date"/>
                <w:id w:val="281571602"/>
                <w:placeholder>
                  <w:docPart w:val="989F111183794298ABCC5A4C1C38869E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02-1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="003B1A88">
                  <w:rPr>
                    <w:color w:val="424456" w:themeColor="text2"/>
                    <w:sz w:val="24"/>
                    <w:szCs w:val="22"/>
                  </w:rPr>
                  <w:t>2/12/2016</w:t>
                </w:r>
              </w:sdtContent>
            </w:sdt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c>
          <w:tcPr>
            <w:tcW w:w="5184" w:type="dxa"/>
            <w:gridSpan w:val="2"/>
            <w:vAlign w:val="center"/>
          </w:tcPr>
          <w:tbl>
            <w:tblPr>
              <w:tblW w:w="50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310"/>
              <w:gridCol w:w="3644"/>
            </w:tblGrid>
            <w:tr w:rsidR="0099063B" w:rsidTr="00D7662D">
              <w:trPr>
                <w:trHeight w:hRule="exact" w:val="86"/>
              </w:trPr>
              <w:tc>
                <w:tcPr>
                  <w:tcW w:w="990" w:type="dxa"/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6" w:space="0" w:color="438086" w:themeColor="accent2"/>
                    <w:bottom w:val="single" w:sz="24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86"/>
              </w:trPr>
              <w:tc>
                <w:tcPr>
                  <w:tcW w:w="990" w:type="dxa"/>
                  <w:tcBorders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4" w:space="0" w:color="438086" w:themeColor="accent2"/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115"/>
              </w:trPr>
              <w:tc>
                <w:tcPr>
                  <w:tcW w:w="990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58"/>
              </w:trPr>
              <w:tc>
                <w:tcPr>
                  <w:tcW w:w="990" w:type="dxa"/>
                  <w:tcBorders>
                    <w:top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8" w:space="0" w:color="438086" w:themeColor="accent2"/>
                    <w:bottom w:val="single" w:sz="1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</w:tbl>
          <w:p w:rsidR="0099063B" w:rsidRDefault="0099063B" w:rsidP="0099063B">
            <w:pPr>
              <w:pStyle w:val="NoSpacing"/>
            </w:pPr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rPr>
          <w:trHeight w:val="1800"/>
        </w:trPr>
        <w:tc>
          <w:tcPr>
            <w:tcW w:w="9590" w:type="dxa"/>
            <w:gridSpan w:val="4"/>
            <w:tcMar>
              <w:top w:w="115" w:type="dxa"/>
              <w:left w:w="115" w:type="dxa"/>
              <w:bottom w:w="72" w:type="dxa"/>
              <w:right w:w="115" w:type="dxa"/>
            </w:tcMar>
            <w:vAlign w:val="center"/>
          </w:tcPr>
          <w:p w:rsidR="0099063B" w:rsidRDefault="00BE0690" w:rsidP="0099063B">
            <w:pPr>
              <w:pStyle w:val="NoSpacing"/>
              <w:rPr>
                <w:rFonts w:asciiTheme="majorHAnsi" w:eastAsiaTheme="majorEastAsia" w:hAnsiTheme="majorHAnsi" w:cstheme="majorBidi"/>
                <w:color w:val="53548A" w:themeColor="accent1"/>
                <w:sz w:val="72"/>
                <w:szCs w:val="72"/>
              </w:rPr>
            </w:pPr>
            <w:sdt>
              <w:sdtPr>
                <w:rPr>
                  <w:rFonts w:asciiTheme="majorHAnsi" w:eastAsiaTheme="majorEastAsia" w:hAnsiTheme="majorHAnsi" w:cstheme="majorBidi"/>
                  <w:color w:val="53548A" w:themeColor="accent1"/>
                  <w:sz w:val="72"/>
                  <w:szCs w:val="72"/>
                </w:rPr>
                <w:alias w:val="Title"/>
                <w:id w:val="220683848"/>
                <w:placeholder>
                  <w:docPart w:val="DDEFD62F6DA84ACDB65E188ECB063A7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COMP800</w:t>
                </w:r>
                <w:r w:rsidR="00ED4B48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5</w:t>
                </w:r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 xml:space="preserve"> Assignment </w:t>
                </w:r>
                <w:r w:rsidR="00125FC5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2</w:t>
                </w:r>
              </w:sdtContent>
            </w:sdt>
          </w:p>
          <w:p w:rsidR="0099063B" w:rsidRDefault="00BE0690" w:rsidP="00E34A96">
            <w:pPr>
              <w:pStyle w:val="NoSpacing"/>
            </w:pPr>
            <w:sdt>
              <w:sdtPr>
                <w:rPr>
                  <w:i/>
                  <w:iCs/>
                  <w:color w:val="424456" w:themeColor="text2"/>
                  <w:sz w:val="28"/>
                  <w:szCs w:val="28"/>
                </w:rPr>
                <w:alias w:val="Subtitle"/>
                <w:id w:val="220683832"/>
                <w:placeholder>
                  <w:docPart w:val="B6AFC36075D948A380CB46B8D7ABF1B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r w:rsidR="00E34A96">
                  <w:rPr>
                    <w:i/>
                    <w:iCs/>
                    <w:color w:val="424456" w:themeColor="text2"/>
                    <w:sz w:val="28"/>
                    <w:szCs w:val="28"/>
                  </w:rPr>
                  <w:t xml:space="preserve">Scalability and Performance of Client-Server Implementatons </w:t>
                </w:r>
              </w:sdtContent>
            </w:sdt>
          </w:p>
        </w:tc>
      </w:tr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gridSpan w:val="2"/>
            <w:vAlign w:val="center"/>
          </w:tcPr>
          <w:p w:rsidR="0099063B" w:rsidRDefault="00211056" w:rsidP="0099063B">
            <w:pPr>
              <w:pStyle w:val="NoSpacing"/>
            </w:pPr>
            <w:r>
              <w:rPr>
                <w:noProof/>
                <w:lang w:val="en-CA" w:eastAsia="en-C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64AD903" wp14:editId="70742A2B">
                      <wp:simplePos x="0" y="0"/>
                      <wp:positionH relativeFrom="leftMargin">
                        <wp:posOffset>586105</wp:posOffset>
                      </wp:positionH>
                      <wp:positionV relativeFrom="page">
                        <wp:posOffset>121920</wp:posOffset>
                      </wp:positionV>
                      <wp:extent cx="3571875" cy="2696210"/>
                      <wp:effectExtent l="19050" t="19050" r="28575" b="27940"/>
                      <wp:wrapSquare wrapText="bothSides"/>
                      <wp:docPr id="4" name="Rectangl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71875" cy="2696210"/>
                              </a:xfrm>
                              <a:prstGeom prst="rect">
                                <a:avLst/>
                              </a:prstGeom>
                              <a:ln w="57150" cmpd="thickThin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3E3E67"/>
                                    </a:solidFill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0A7065" w:rsidRDefault="00BE0690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424456" w:themeColor="text2"/>
                                        <w:sz w:val="32"/>
                                        <w:szCs w:val="22"/>
                                      </w:rPr>
                                      <w:alias w:val="Author"/>
                                      <w:id w:val="310606533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0A7065" w:rsidRPr="00914ABC">
                                        <w:rPr>
                                          <w:color w:val="424456" w:themeColor="text2"/>
                                          <w:sz w:val="32"/>
                                          <w:szCs w:val="22"/>
                                          <w:lang w:val="en-CA"/>
                                        </w:rPr>
                                        <w:t>Rizwan Ahmed</w:t>
                                      </w:r>
                                    </w:sdtContent>
                                  </w:sdt>
                                  <w:r w:rsidR="000A7065"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 xml:space="preserve"> </w:t>
                                  </w:r>
                                </w:p>
                                <w:p w:rsidR="007A554A" w:rsidRDefault="007A554A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Vishavpreet Singh</w:t>
                                  </w:r>
                                </w:p>
                                <w:p w:rsidR="000A7065" w:rsidRDefault="000A7065">
                                  <w:pPr>
                                    <w:spacing w:after="0" w:line="324" w:lineRule="auto"/>
                                    <w:rPr>
                                      <w:color w:val="438086" w:themeColor="accent2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COMP6D</w:t>
                                  </w:r>
                                </w:p>
                              </w:txbxContent>
                            </wps:txbx>
                            <wps:bodyPr rot="0" vert="horz" wrap="square" lIns="228600" tIns="228600" rIns="228600" bIns="22860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64AD903" id="Rectangle 27" o:spid="_x0000_s1026" style="position:absolute;margin-left:46.15pt;margin-top:9.6pt;width:281.25pt;height:212.3pt;z-index:2516613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" filled="f" fillcolor="#3e3e67" strokecolor="#438086 [3205]" strokeweight="4.5pt">
                      <v:stroke linestyle="thickThin"/>
                      <v:textbox style="mso-fit-shape-to-text:t" inset="18pt,18pt,18pt,18pt">
                        <w:txbxContent>
                          <w:p w:rsidR="000A7065" w:rsidRDefault="001266E2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sdt>
                              <w:sdtPr>
                                <w:rPr>
                                  <w:color w:val="424456" w:themeColor="text2"/>
                                  <w:sz w:val="32"/>
                                  <w:szCs w:val="22"/>
                                </w:rPr>
                                <w:alias w:val="Author"/>
                                <w:id w:val="310606533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0A7065" w:rsidRPr="00914ABC">
                                  <w:rPr>
                                    <w:color w:val="424456" w:themeColor="text2"/>
                                    <w:sz w:val="32"/>
                                    <w:szCs w:val="22"/>
                                    <w:lang w:val="en-CA"/>
                                  </w:rPr>
                                  <w:t>Rizwan Ahmed</w:t>
                                </w:r>
                              </w:sdtContent>
                            </w:sdt>
                            <w:r w:rsidR="000A7065"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 xml:space="preserve"> </w:t>
                            </w:r>
                          </w:p>
                          <w:p w:rsidR="007A554A" w:rsidRDefault="007A554A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Vishavpreet Singh</w:t>
                            </w:r>
                          </w:p>
                          <w:p w:rsidR="000A7065" w:rsidRDefault="000A7065">
                            <w:pPr>
                              <w:spacing w:after="0" w:line="324" w:lineRule="auto"/>
                              <w:rPr>
                                <w:color w:val="438086" w:themeColor="accent2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COMP6D</w:t>
                            </w:r>
                          </w:p>
                        </w:txbxContent>
                      </v:textbox>
                      <w10:wrap type="square" anchorx="margin" anchory="page"/>
                    </v:rect>
                  </w:pict>
                </mc:Fallback>
              </mc:AlternateContent>
            </w: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p w:rsidR="005D0F69" w:rsidRDefault="005D0F69">
      <w:r>
        <w:br w:type="page"/>
      </w:r>
    </w:p>
    <w:p w:rsidR="005D0F69" w:rsidRDefault="005D0F69"/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5930"/>
        <w:gridCol w:w="2757"/>
      </w:tblGrid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0"/>
          <w:szCs w:val="20"/>
        </w:rPr>
        <w:id w:val="-1728605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D0F69" w:rsidRDefault="005D0F69">
          <w:pPr>
            <w:pStyle w:val="TOCHeading"/>
          </w:pPr>
          <w:r>
            <w:t>Contents</w:t>
          </w:r>
        </w:p>
        <w:p w:rsidR="00A15469" w:rsidRDefault="005D0F69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187462" w:history="1">
            <w:r w:rsidR="00A15469" w:rsidRPr="005F7A3A">
              <w:rPr>
                <w:rStyle w:val="Hyperlink"/>
                <w:noProof/>
              </w:rPr>
              <w:t>Design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2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2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BE069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187463" w:history="1">
            <w:r w:rsidR="00A15469" w:rsidRPr="005F7A3A">
              <w:rPr>
                <w:rStyle w:val="Hyperlink"/>
                <w:noProof/>
              </w:rPr>
              <w:t>Diagrams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3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2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BE0690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4" w:history="1">
            <w:r w:rsidR="00A15469" w:rsidRPr="005F7A3A">
              <w:rPr>
                <w:rStyle w:val="Hyperlink"/>
                <w:noProof/>
              </w:rPr>
              <w:t>Multi-threaded Server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4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2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BE0690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5" w:history="1">
            <w:r w:rsidR="00A15469" w:rsidRPr="005F7A3A">
              <w:rPr>
                <w:rStyle w:val="Hyperlink"/>
                <w:noProof/>
              </w:rPr>
              <w:t>Select server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5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3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BE0690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6" w:history="1">
            <w:r w:rsidR="00A15469" w:rsidRPr="005F7A3A">
              <w:rPr>
                <w:rStyle w:val="Hyperlink"/>
                <w:noProof/>
              </w:rPr>
              <w:t>Epoll server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6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3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A15469" w:rsidRDefault="00BE0690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187467" w:history="1">
            <w:r w:rsidR="00A15469" w:rsidRPr="005F7A3A">
              <w:rPr>
                <w:rStyle w:val="Hyperlink"/>
                <w:noProof/>
              </w:rPr>
              <w:t>Echo Client</w:t>
            </w:r>
            <w:r w:rsidR="00A15469">
              <w:rPr>
                <w:noProof/>
                <w:webHidden/>
              </w:rPr>
              <w:tab/>
            </w:r>
            <w:r w:rsidR="00A15469">
              <w:rPr>
                <w:noProof/>
                <w:webHidden/>
              </w:rPr>
              <w:fldChar w:fldCharType="begin"/>
            </w:r>
            <w:r w:rsidR="00A15469">
              <w:rPr>
                <w:noProof/>
                <w:webHidden/>
              </w:rPr>
              <w:instrText xml:space="preserve"> PAGEREF _Toc443187467 \h </w:instrText>
            </w:r>
            <w:r w:rsidR="00A15469">
              <w:rPr>
                <w:noProof/>
                <w:webHidden/>
              </w:rPr>
            </w:r>
            <w:r w:rsidR="00A15469">
              <w:rPr>
                <w:noProof/>
                <w:webHidden/>
              </w:rPr>
              <w:fldChar w:fldCharType="separate"/>
            </w:r>
            <w:r w:rsidR="00A15469">
              <w:rPr>
                <w:noProof/>
                <w:webHidden/>
              </w:rPr>
              <w:t>4</w:t>
            </w:r>
            <w:r w:rsidR="00A15469">
              <w:rPr>
                <w:noProof/>
                <w:webHidden/>
              </w:rPr>
              <w:fldChar w:fldCharType="end"/>
            </w:r>
          </w:hyperlink>
        </w:p>
        <w:p w:rsidR="005D0F69" w:rsidRDefault="005D0F69">
          <w:r>
            <w:rPr>
              <w:b/>
              <w:bCs/>
              <w:noProof/>
            </w:rPr>
            <w:fldChar w:fldCharType="end"/>
          </w:r>
        </w:p>
      </w:sdtContent>
    </w:sdt>
    <w:p w:rsidR="000A7065" w:rsidRDefault="000A7065"/>
    <w:sdt>
      <w:sdtPr>
        <w:rPr>
          <w:rFonts w:asciiTheme="minorHAnsi" w:eastAsiaTheme="minorEastAsia" w:hAnsiTheme="minorHAnsi" w:cstheme="minorBidi"/>
          <w:color w:val="000000"/>
          <w:sz w:val="20"/>
          <w:szCs w:val="20"/>
          <w14:textFill>
            <w14:solidFill>
              <w14:srgbClr w14:val="000000">
                <w14:lumMod w14:val="75000"/>
              </w14:srgbClr>
            </w14:solidFill>
          </w14:textFill>
        </w:rPr>
        <w:id w:val="1833336649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3E3E67" w:themeColor="accent1" w:themeShade="BF"/>
          <w:sz w:val="56"/>
          <w14:textFill>
            <w14:solidFill>
              <w14:schemeClr w14:val="accent1">
                <w14:lumMod w14:val="75000"/>
                <w14:lumMod w14:val="75000"/>
              </w14:schemeClr>
            </w14:solidFill>
          </w14:textFill>
        </w:rPr>
      </w:sdtEndPr>
      <w:sdtContent>
        <w:p w:rsidR="003C0A30" w:rsidRPr="0075122D" w:rsidRDefault="000970B0" w:rsidP="0075122D">
          <w:pPr>
            <w:pStyle w:val="Title"/>
            <w:rPr>
              <w:rFonts w:eastAsiaTheme="majorEastAsia" w:cstheme="majorBidi"/>
              <w:szCs w:val="20"/>
            </w:rPr>
          </w:pPr>
          <w:r>
            <w:rPr>
              <w:rFonts w:asciiTheme="minorHAnsi" w:eastAsiaTheme="minorEastAsia" w:hAnsiTheme="minorHAnsi" w:cstheme="minorBidi"/>
              <w:color w:val="000000"/>
              <w:sz w:val="20"/>
              <w:szCs w:val="20"/>
              <w14:textFill>
                <w14:solidFill>
                  <w14:srgbClr w14:val="000000">
                    <w14:lumMod w14:val="75000"/>
                  </w14:srgbClr>
                </w14:solidFill>
              </w14:textFill>
            </w:rPr>
            <w:br w:type="page"/>
          </w:r>
        </w:p>
      </w:sdtContent>
    </w:sdt>
    <w:p w:rsidR="00AD3AC1" w:rsidRPr="002408FE" w:rsidRDefault="000C413B" w:rsidP="00AD3AC1">
      <w:pPr>
        <w:pStyle w:val="Heading1"/>
      </w:pPr>
      <w:bookmarkStart w:id="0" w:name="_Toc443187462"/>
      <w:r>
        <w:lastRenderedPageBreak/>
        <w:t>Design</w:t>
      </w:r>
      <w:bookmarkEnd w:id="0"/>
    </w:p>
    <w:p w:rsidR="008C6C62" w:rsidRPr="008C6C62" w:rsidRDefault="008C6C62" w:rsidP="008C6C62"/>
    <w:p w:rsidR="00872C4F" w:rsidRDefault="0075122D" w:rsidP="008622E9">
      <w:pPr>
        <w:pStyle w:val="Heading2"/>
      </w:pPr>
      <w:bookmarkStart w:id="1" w:name="_Toc443187463"/>
      <w:r>
        <w:t>Diagrams</w:t>
      </w:r>
      <w:bookmarkEnd w:id="1"/>
    </w:p>
    <w:p w:rsidR="008622E9" w:rsidRDefault="008622E9" w:rsidP="008622E9"/>
    <w:p w:rsidR="0075122D" w:rsidRDefault="0075122D" w:rsidP="0075122D">
      <w:pPr>
        <w:pStyle w:val="Heading3"/>
      </w:pPr>
      <w:bookmarkStart w:id="2" w:name="_Toc443187464"/>
      <w:r>
        <w:t>Multi-threaded Server</w:t>
      </w:r>
      <w:bookmarkEnd w:id="2"/>
    </w:p>
    <w:p w:rsidR="00D6078B" w:rsidRPr="00D6078B" w:rsidRDefault="00D6078B" w:rsidP="00D6078B">
      <w:r>
        <w:object w:dxaOrig="9495" w:dyaOrig="8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23.3pt" o:ole="">
            <v:imagedata r:id="rId12" o:title=""/>
          </v:shape>
          <o:OLEObject Type="Embed" ProgID="Visio.Drawing.15" ShapeID="_x0000_i1025" DrawAspect="Content" ObjectID="_1516976156" r:id="rId13"/>
        </w:object>
      </w:r>
    </w:p>
    <w:p w:rsidR="0075122D" w:rsidRDefault="0075122D" w:rsidP="0075122D"/>
    <w:p w:rsidR="008854A2" w:rsidRDefault="008854A2" w:rsidP="0075122D"/>
    <w:p w:rsidR="008854A2" w:rsidRDefault="008854A2" w:rsidP="0075122D"/>
    <w:p w:rsidR="008854A2" w:rsidRDefault="008854A2" w:rsidP="0075122D"/>
    <w:p w:rsidR="0075122D" w:rsidRDefault="0075122D" w:rsidP="0075122D">
      <w:pPr>
        <w:pStyle w:val="Heading3"/>
      </w:pPr>
      <w:bookmarkStart w:id="3" w:name="_Toc443187465"/>
      <w:r>
        <w:lastRenderedPageBreak/>
        <w:t>Select server</w:t>
      </w:r>
      <w:bookmarkEnd w:id="3"/>
    </w:p>
    <w:p w:rsidR="0075122D" w:rsidRDefault="004D20CF" w:rsidP="0075122D">
      <w:r>
        <w:object w:dxaOrig="11100" w:dyaOrig="8521">
          <v:shape id="_x0000_i1026" type="#_x0000_t75" style="width:506.15pt;height:359.15pt" o:ole="">
            <v:imagedata r:id="rId14" o:title=""/>
          </v:shape>
          <o:OLEObject Type="Embed" ProgID="Visio.Drawing.15" ShapeID="_x0000_i1026" DrawAspect="Content" ObjectID="_1516976157" r:id="rId15"/>
        </w:object>
      </w:r>
    </w:p>
    <w:p w:rsidR="0075122D" w:rsidRDefault="0075122D" w:rsidP="0075122D">
      <w:pPr>
        <w:pStyle w:val="Heading3"/>
      </w:pPr>
      <w:bookmarkStart w:id="4" w:name="_Toc443187466"/>
      <w:r>
        <w:t>Epoll server</w:t>
      </w:r>
      <w:bookmarkEnd w:id="4"/>
    </w:p>
    <w:p w:rsidR="00F3556F" w:rsidRDefault="00F3556F" w:rsidP="00F3556F"/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F3556F" w:rsidRPr="00F3556F" w:rsidRDefault="00F3556F" w:rsidP="00F3556F">
      <w:pPr>
        <w:pStyle w:val="Heading3"/>
      </w:pPr>
      <w:bookmarkStart w:id="5" w:name="_Toc443187467"/>
      <w:r>
        <w:lastRenderedPageBreak/>
        <w:t>Echo Client</w:t>
      </w:r>
      <w:bookmarkEnd w:id="5"/>
    </w:p>
    <w:p w:rsidR="00872C4F" w:rsidRDefault="00872C4F" w:rsidP="001B3AE2">
      <w:pPr>
        <w:spacing w:after="0" w:line="240" w:lineRule="auto"/>
        <w:rPr>
          <w:rFonts w:ascii="Courier New" w:hAnsi="Courier New" w:cs="Courier New"/>
          <w:sz w:val="22"/>
        </w:rPr>
      </w:pPr>
    </w:p>
    <w:p w:rsidR="00A058A9" w:rsidRDefault="00D80BFC" w:rsidP="001B3AE2">
      <w:pPr>
        <w:spacing w:after="0" w:line="240" w:lineRule="auto"/>
        <w:rPr>
          <w:rFonts w:ascii="Courier New" w:hAnsi="Courier New" w:cs="Courier New"/>
          <w:sz w:val="22"/>
        </w:rPr>
      </w:pPr>
      <w:r>
        <w:object w:dxaOrig="11041" w:dyaOrig="9150">
          <v:shape id="_x0000_i1027" type="#_x0000_t75" style="width:467.6pt;height:387.5pt" o:ole="">
            <v:imagedata r:id="rId16" o:title=""/>
          </v:shape>
          <o:OLEObject Type="Embed" ProgID="Visio.Drawing.15" ShapeID="_x0000_i1027" DrawAspect="Content" ObjectID="_1516976158" r:id="rId17"/>
        </w:object>
      </w:r>
    </w:p>
    <w:p w:rsidR="005A757E" w:rsidRDefault="005A757E" w:rsidP="001B1F71">
      <w:pPr>
        <w:rPr>
          <w:sz w:val="24"/>
        </w:rPr>
      </w:pPr>
    </w:p>
    <w:p w:rsidR="005A757E" w:rsidRDefault="005A757E" w:rsidP="001B1F71">
      <w:pPr>
        <w:rPr>
          <w:sz w:val="24"/>
        </w:rPr>
      </w:pPr>
    </w:p>
    <w:sectPr w:rsidR="005A757E">
      <w:headerReference w:type="even" r:id="rId18"/>
      <w:headerReference w:type="default" r:id="rId19"/>
      <w:footerReference w:type="even" r:id="rId20"/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0690" w:rsidRDefault="00BE0690">
      <w:pPr>
        <w:spacing w:after="0" w:line="240" w:lineRule="auto"/>
      </w:pPr>
      <w:r>
        <w:separator/>
      </w:r>
    </w:p>
  </w:endnote>
  <w:endnote w:type="continuationSeparator" w:id="0">
    <w:p w:rsidR="00BE0690" w:rsidRDefault="00BE06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D39" w:rsidRDefault="000970B0">
    <w:r>
      <w:fldChar w:fldCharType="begin"/>
    </w:r>
    <w:r>
      <w:instrText xml:space="preserve"> PAGE   \* MERGEFORMAT </w:instrText>
    </w:r>
    <w:r>
      <w:fldChar w:fldCharType="separate"/>
    </w:r>
    <w:r w:rsidR="007262DF">
      <w:rPr>
        <w:noProof/>
      </w:rPr>
      <w:t>2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tblLook w:val="04A0" w:firstRow="1" w:lastRow="0" w:firstColumn="1" w:lastColumn="0" w:noHBand="0" w:noVBand="1"/>
    </w:tblPr>
    <w:tblGrid>
      <w:gridCol w:w="2718"/>
      <w:gridCol w:w="1017"/>
    </w:tblGrid>
    <w:tr w:rsidR="002F0D39">
      <w:trPr>
        <w:trHeight w:hRule="exact" w:val="72"/>
      </w:trPr>
      <w:tc>
        <w:tcPr>
          <w:tcW w:w="2718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1017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D39" w:rsidRDefault="000970B0">
    <w:pP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34A96">
      <w:rPr>
        <w:noProof/>
      </w:rPr>
      <w:t>1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jc w:val="right"/>
      <w:tblLook w:val="04A0" w:firstRow="1" w:lastRow="0" w:firstColumn="1" w:lastColumn="0" w:noHBand="0" w:noVBand="1"/>
    </w:tblPr>
    <w:tblGrid>
      <w:gridCol w:w="1073"/>
      <w:gridCol w:w="2662"/>
    </w:tblGrid>
    <w:tr w:rsidR="002F0D39">
      <w:trPr>
        <w:trHeight w:hRule="exact" w:val="72"/>
        <w:jc w:val="right"/>
      </w:trPr>
      <w:tc>
        <w:tcPr>
          <w:tcW w:w="1098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2732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0690" w:rsidRDefault="00BE0690">
      <w:pPr>
        <w:spacing w:after="0" w:line="240" w:lineRule="auto"/>
      </w:pPr>
      <w:r>
        <w:separator/>
      </w:r>
    </w:p>
  </w:footnote>
  <w:footnote w:type="continuationSeparator" w:id="0">
    <w:p w:rsidR="00BE0690" w:rsidRDefault="00BE06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507790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</w:pPr>
        <w:r>
          <w:rPr>
            <w:lang w:val="en-CA"/>
          </w:rPr>
          <w:t>Rizwan Ahmed</w: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66845816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  <w:jc w:val="right"/>
        </w:pPr>
        <w:r>
          <w:rPr>
            <w:lang w:val="en-CA"/>
          </w:rPr>
          <w:t>Rizwan Ahmed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2A6D92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AA46E61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1B5E526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BA64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55EA7C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7326D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D3A6BF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E0E3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EF4EB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68872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5D11A9"/>
    <w:multiLevelType w:val="multilevel"/>
    <w:tmpl w:val="33B056D0"/>
    <w:numStyleLink w:val="UrbanBulletedList"/>
  </w:abstractNum>
  <w:abstractNum w:abstractNumId="11">
    <w:nsid w:val="0EDC38E4"/>
    <w:multiLevelType w:val="multilevel"/>
    <w:tmpl w:val="33B056D0"/>
    <w:numStyleLink w:val="UrbanBulletedList"/>
  </w:abstractNum>
  <w:abstractNum w:abstractNumId="12">
    <w:nsid w:val="124B7CF1"/>
    <w:multiLevelType w:val="multilevel"/>
    <w:tmpl w:val="7AC6A14E"/>
    <w:styleLink w:val="UrbanNumberedList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3">
    <w:nsid w:val="19BE3A5C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14">
    <w:nsid w:val="1A6C5517"/>
    <w:multiLevelType w:val="multilevel"/>
    <w:tmpl w:val="7AC6A14E"/>
    <w:numStyleLink w:val="UrbanNumberedList"/>
  </w:abstractNum>
  <w:abstractNum w:abstractNumId="15">
    <w:nsid w:val="1DDE73E0"/>
    <w:multiLevelType w:val="multilevel"/>
    <w:tmpl w:val="33B056D0"/>
    <w:numStyleLink w:val="UrbanBulletedList"/>
  </w:abstractNum>
  <w:abstractNum w:abstractNumId="16">
    <w:nsid w:val="251A0F72"/>
    <w:multiLevelType w:val="multilevel"/>
    <w:tmpl w:val="7AC6A14E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7">
    <w:nsid w:val="308C1F36"/>
    <w:multiLevelType w:val="hybridMultilevel"/>
    <w:tmpl w:val="3AE83DD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84D2ED82">
      <w:start w:val="1"/>
      <w:numFmt w:val="lowerLetter"/>
      <w:lvlText w:val="%2."/>
      <w:lvlJc w:val="left"/>
      <w:pPr>
        <w:ind w:left="2160" w:hanging="360"/>
      </w:pPr>
      <w:rPr>
        <w:color w:val="424456" w:themeColor="text2"/>
      </w:rPr>
    </w:lvl>
    <w:lvl w:ilvl="2" w:tplc="553E7D70">
      <w:start w:val="1"/>
      <w:numFmt w:val="lowerRoman"/>
      <w:lvlText w:val="%3."/>
      <w:lvlJc w:val="right"/>
      <w:pPr>
        <w:ind w:left="2880" w:hanging="180"/>
      </w:pPr>
      <w:rPr>
        <w:color w:val="424456" w:themeColor="text2"/>
      </w:rPr>
    </w:lvl>
    <w:lvl w:ilvl="3" w:tplc="DEE48288">
      <w:start w:val="1"/>
      <w:numFmt w:val="decimal"/>
      <w:lvlText w:val="%4."/>
      <w:lvlJc w:val="left"/>
      <w:pPr>
        <w:ind w:left="3600" w:hanging="360"/>
      </w:pPr>
      <w:rPr>
        <w:color w:val="424456" w:themeColor="text2"/>
      </w:r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5E71CD9"/>
    <w:multiLevelType w:val="hybridMultilevel"/>
    <w:tmpl w:val="39D65854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9">
    <w:nsid w:val="36A80E22"/>
    <w:multiLevelType w:val="hybridMultilevel"/>
    <w:tmpl w:val="CF765A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3D9C46A3"/>
    <w:multiLevelType w:val="multilevel"/>
    <w:tmpl w:val="33B056D0"/>
    <w:styleLink w:val="UrbanBulletedList"/>
    <w:lvl w:ilvl="0">
      <w:start w:val="1"/>
      <w:numFmt w:val="bullet"/>
      <w:pStyle w:val="Bullet1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pStyle w:val="Bullet2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pStyle w:val="Bullet3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1">
    <w:nsid w:val="40B17DB9"/>
    <w:multiLevelType w:val="hybridMultilevel"/>
    <w:tmpl w:val="A0BE2AD0"/>
    <w:lvl w:ilvl="0" w:tplc="C404584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325F64" w:themeColor="accent2" w:themeShade="BF"/>
        <w:sz w:val="18"/>
        <w:szCs w:val="18"/>
        <w:u w:val="none"/>
      </w:rPr>
    </w:lvl>
    <w:lvl w:ilvl="1" w:tplc="098C87B0">
      <w:start w:val="1"/>
      <w:numFmt w:val="lowerLetter"/>
      <w:lvlText w:val="%2."/>
      <w:lvlJc w:val="left"/>
      <w:pPr>
        <w:ind w:left="1440" w:hanging="360"/>
      </w:pPr>
      <w:rPr>
        <w:color w:val="438086" w:themeColor="accent2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C57BC7"/>
    <w:multiLevelType w:val="hybridMultilevel"/>
    <w:tmpl w:val="5064A2F4"/>
    <w:lvl w:ilvl="0" w:tplc="BDC83ACC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  <w:color w:val="325F64" w:themeColor="accent2" w:themeShade="BF"/>
        <w:sz w:val="16"/>
        <w:szCs w:val="16"/>
      </w:rPr>
    </w:lvl>
    <w:lvl w:ilvl="1" w:tplc="E896886C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  <w:color w:val="438086" w:themeColor="accent2"/>
        <w:sz w:val="16"/>
        <w:szCs w:val="16"/>
      </w:rPr>
    </w:lvl>
    <w:lvl w:ilvl="2" w:tplc="13C0FDF8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color w:val="83BBC1" w:themeColor="accent2" w:themeTint="99"/>
        <w:sz w:val="16"/>
        <w:szCs w:val="16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3">
    <w:nsid w:val="48785B94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4">
    <w:nsid w:val="506A46B7"/>
    <w:multiLevelType w:val="hybridMultilevel"/>
    <w:tmpl w:val="3F3C4D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3C3089"/>
    <w:multiLevelType w:val="hybridMultilevel"/>
    <w:tmpl w:val="CC9AEF4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E8022B"/>
    <w:multiLevelType w:val="multilevel"/>
    <w:tmpl w:val="33B056D0"/>
    <w:numStyleLink w:val="UrbanBulletedList"/>
  </w:abstractNum>
  <w:abstractNum w:abstractNumId="27">
    <w:nsid w:val="6BC12B3A"/>
    <w:multiLevelType w:val="hybridMultilevel"/>
    <w:tmpl w:val="205001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F0D0B31"/>
    <w:multiLevelType w:val="multilevel"/>
    <w:tmpl w:val="7AC6A14E"/>
    <w:numStyleLink w:val="UrbanNumberedList"/>
  </w:abstractNum>
  <w:abstractNum w:abstractNumId="29">
    <w:nsid w:val="72817FF1"/>
    <w:multiLevelType w:val="hybridMultilevel"/>
    <w:tmpl w:val="702CD21C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F4389890">
      <w:start w:val="1"/>
      <w:numFmt w:val="bullet"/>
      <w:lvlText w:val=""/>
      <w:lvlJc w:val="left"/>
      <w:pPr>
        <w:ind w:left="2160" w:hanging="360"/>
      </w:pPr>
      <w:rPr>
        <w:rFonts w:ascii="Wingdings" w:hAnsi="Wingdings" w:cs="Wingdings" w:hint="default"/>
        <w:color w:val="438086" w:themeColor="accent2"/>
        <w:sz w:val="12"/>
        <w:szCs w:val="12"/>
      </w:rPr>
    </w:lvl>
    <w:lvl w:ilvl="2" w:tplc="9A9E4A9C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color w:val="53548A" w:themeColor="accent1"/>
        <w:sz w:val="16"/>
        <w:szCs w:val="16"/>
      </w:rPr>
    </w:lvl>
    <w:lvl w:ilvl="3" w:tplc="96863BBE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  <w:sz w:val="16"/>
        <w:szCs w:val="16"/>
      </w:rPr>
    </w:lvl>
    <w:lvl w:ilvl="4" w:tplc="98987F98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  <w:sz w:val="16"/>
        <w:szCs w:val="16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0">
    <w:nsid w:val="76740294"/>
    <w:multiLevelType w:val="multilevel"/>
    <w:tmpl w:val="33B056D0"/>
    <w:numStyleLink w:val="UrbanBulletedList"/>
  </w:abstractNum>
  <w:abstractNum w:abstractNumId="31">
    <w:nsid w:val="76921C5B"/>
    <w:multiLevelType w:val="multilevel"/>
    <w:tmpl w:val="33B056D0"/>
    <w:numStyleLink w:val="UrbanBulletedList"/>
  </w:abstractNum>
  <w:abstractNum w:abstractNumId="32">
    <w:nsid w:val="7E025C09"/>
    <w:multiLevelType w:val="multilevel"/>
    <w:tmpl w:val="33B056D0"/>
    <w:numStyleLink w:val="UrbanBulletedList"/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1"/>
  </w:num>
  <w:num w:numId="13">
    <w:abstractNumId w:val="22"/>
  </w:num>
  <w:num w:numId="14">
    <w:abstractNumId w:val="18"/>
  </w:num>
  <w:num w:numId="15">
    <w:abstractNumId w:val="29"/>
  </w:num>
  <w:num w:numId="16">
    <w:abstractNumId w:val="17"/>
  </w:num>
  <w:num w:numId="17">
    <w:abstractNumId w:val="20"/>
  </w:num>
  <w:num w:numId="18">
    <w:abstractNumId w:val="11"/>
  </w:num>
  <w:num w:numId="19">
    <w:abstractNumId w:val="30"/>
  </w:num>
  <w:num w:numId="20">
    <w:abstractNumId w:val="31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numFmt w:val="decimal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bullet"/>
        <w:lvlText w:val=""/>
        <w:lvlJc w:val="left"/>
        <w:pPr>
          <w:ind w:left="1196" w:hanging="216"/>
        </w:pPr>
        <w:rPr>
          <w:rFonts w:ascii="Symbol" w:hAnsi="Symbol" w:hint="default"/>
          <w:color w:val="53548A" w:themeColor="accent1"/>
          <w:sz w:val="18"/>
          <w:szCs w:val="18"/>
        </w:rPr>
      </w:lvl>
    </w:lvlOverride>
  </w:num>
  <w:num w:numId="21">
    <w:abstractNumId w:val="26"/>
    <w:lvlOverride w:ilvl="0">
      <w:lvl w:ilvl="0">
        <w:start w:val="1"/>
        <w:numFmt w:val="bullet"/>
        <w:lvlText w:val=""/>
        <w:lvlJc w:val="left"/>
        <w:pPr>
          <w:ind w:left="216" w:hanging="216"/>
        </w:pPr>
        <w:rPr>
          <w:rFonts w:ascii="Symbol" w:hAnsi="Symbol" w:hint="default"/>
          <w:b w:val="0"/>
          <w:i w:val="0"/>
          <w:color w:val="A04DA3" w:themeColor="accent3"/>
          <w:sz w:val="18"/>
          <w:szCs w:val="18"/>
        </w:rPr>
      </w:lvl>
    </w:lvlOverride>
  </w:num>
  <w:num w:numId="22">
    <w:abstractNumId w:val="12"/>
  </w:num>
  <w:num w:numId="23">
    <w:abstractNumId w:val="28"/>
  </w:num>
  <w:num w:numId="24">
    <w:abstractNumId w:val="14"/>
  </w:num>
  <w:num w:numId="25">
    <w:abstractNumId w:val="13"/>
  </w:num>
  <w:num w:numId="26">
    <w:abstractNumId w:val="10"/>
  </w:num>
  <w:num w:numId="27">
    <w:abstractNumId w:val="32"/>
  </w:num>
  <w:num w:numId="28">
    <w:abstractNumId w:val="23"/>
  </w:num>
  <w:num w:numId="29">
    <w:abstractNumId w:val="16"/>
  </w:num>
  <w:num w:numId="30">
    <w:abstractNumId w:val="15"/>
  </w:num>
  <w:num w:numId="31">
    <w:abstractNumId w:val="15"/>
  </w:num>
  <w:num w:numId="32">
    <w:abstractNumId w:val="15"/>
  </w:num>
  <w:num w:numId="33">
    <w:abstractNumId w:val="20"/>
  </w:num>
  <w:num w:numId="34">
    <w:abstractNumId w:val="12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12"/>
  </w:num>
  <w:num w:numId="40">
    <w:abstractNumId w:val="24"/>
  </w:num>
  <w:num w:numId="41">
    <w:abstractNumId w:val="25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49" fillcolor="white">
      <v:fill color="white"/>
      <o:colormru v:ext="edit" colors="#334c4f,#79b5b0,#b77851,#d1e1e3,#066,#7ea8ac,#4e767a,#293d3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ABC"/>
    <w:rsid w:val="00015C5B"/>
    <w:rsid w:val="000611F1"/>
    <w:rsid w:val="00063C6A"/>
    <w:rsid w:val="0007439D"/>
    <w:rsid w:val="000946CB"/>
    <w:rsid w:val="00094B92"/>
    <w:rsid w:val="000970B0"/>
    <w:rsid w:val="000A7065"/>
    <w:rsid w:val="000C413B"/>
    <w:rsid w:val="00125FC5"/>
    <w:rsid w:val="001266E2"/>
    <w:rsid w:val="0013296D"/>
    <w:rsid w:val="00143BD0"/>
    <w:rsid w:val="001A147C"/>
    <w:rsid w:val="001B1F71"/>
    <w:rsid w:val="001B3AE2"/>
    <w:rsid w:val="001C39F4"/>
    <w:rsid w:val="00201616"/>
    <w:rsid w:val="00211056"/>
    <w:rsid w:val="002408FE"/>
    <w:rsid w:val="0025431C"/>
    <w:rsid w:val="002F0D39"/>
    <w:rsid w:val="00361F2C"/>
    <w:rsid w:val="003B1A88"/>
    <w:rsid w:val="003C0A30"/>
    <w:rsid w:val="004123C1"/>
    <w:rsid w:val="00416C77"/>
    <w:rsid w:val="00430850"/>
    <w:rsid w:val="004D20CF"/>
    <w:rsid w:val="004D65EC"/>
    <w:rsid w:val="005315AC"/>
    <w:rsid w:val="005A0809"/>
    <w:rsid w:val="005A757E"/>
    <w:rsid w:val="005C2FE3"/>
    <w:rsid w:val="005D0F69"/>
    <w:rsid w:val="00653388"/>
    <w:rsid w:val="006A59C6"/>
    <w:rsid w:val="006E046B"/>
    <w:rsid w:val="007008E4"/>
    <w:rsid w:val="007262DF"/>
    <w:rsid w:val="00733805"/>
    <w:rsid w:val="0075122D"/>
    <w:rsid w:val="00793E72"/>
    <w:rsid w:val="007A554A"/>
    <w:rsid w:val="007C3113"/>
    <w:rsid w:val="007C31D7"/>
    <w:rsid w:val="008125AC"/>
    <w:rsid w:val="008622E9"/>
    <w:rsid w:val="00872C4F"/>
    <w:rsid w:val="008854A2"/>
    <w:rsid w:val="00891F2F"/>
    <w:rsid w:val="008C6C62"/>
    <w:rsid w:val="00914ABC"/>
    <w:rsid w:val="0091723E"/>
    <w:rsid w:val="00960DD2"/>
    <w:rsid w:val="009634FB"/>
    <w:rsid w:val="00984C6F"/>
    <w:rsid w:val="0099063B"/>
    <w:rsid w:val="009B2A45"/>
    <w:rsid w:val="009E0010"/>
    <w:rsid w:val="00A058A9"/>
    <w:rsid w:val="00A15469"/>
    <w:rsid w:val="00A94FB3"/>
    <w:rsid w:val="00AB41C6"/>
    <w:rsid w:val="00AB5914"/>
    <w:rsid w:val="00AD162B"/>
    <w:rsid w:val="00AD3AC1"/>
    <w:rsid w:val="00B051CC"/>
    <w:rsid w:val="00B13F4F"/>
    <w:rsid w:val="00B8699F"/>
    <w:rsid w:val="00BE0690"/>
    <w:rsid w:val="00BF13BF"/>
    <w:rsid w:val="00C12DF4"/>
    <w:rsid w:val="00C338FB"/>
    <w:rsid w:val="00C615B3"/>
    <w:rsid w:val="00C644C4"/>
    <w:rsid w:val="00C71B88"/>
    <w:rsid w:val="00C76C0C"/>
    <w:rsid w:val="00C83452"/>
    <w:rsid w:val="00CC3C7A"/>
    <w:rsid w:val="00CD401F"/>
    <w:rsid w:val="00CE7AE8"/>
    <w:rsid w:val="00D11BC2"/>
    <w:rsid w:val="00D3259D"/>
    <w:rsid w:val="00D6078B"/>
    <w:rsid w:val="00D80BFC"/>
    <w:rsid w:val="00D82F6D"/>
    <w:rsid w:val="00D96B9D"/>
    <w:rsid w:val="00DA15DC"/>
    <w:rsid w:val="00DB5EDB"/>
    <w:rsid w:val="00E061C1"/>
    <w:rsid w:val="00E322D0"/>
    <w:rsid w:val="00E34A96"/>
    <w:rsid w:val="00E51681"/>
    <w:rsid w:val="00E85F80"/>
    <w:rsid w:val="00EB3F09"/>
    <w:rsid w:val="00EB6248"/>
    <w:rsid w:val="00ED4B48"/>
    <w:rsid w:val="00F043AE"/>
    <w:rsid w:val="00F3556F"/>
    <w:rsid w:val="00F561D7"/>
    <w:rsid w:val="00F8507F"/>
    <w:rsid w:val="00FA53FB"/>
    <w:rsid w:val="00FB1AB9"/>
  </w:rsids>
  <m:mathPr>
    <m:mathFont m:val="Cambria Math"/>
    <m:brkBin m:val="before"/>
    <m:brkBinSub m:val="--"/>
    <m:smallFrac m:val="0"/>
    <m:dispDef/>
    <m:lMargin m:val="1440"/>
    <m:rMargin m:val="144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  <o:colormru v:ext="edit" colors="#334c4f,#79b5b0,#b77851,#d1e1e3,#066,#7ea8ac,#4e767a,#293d3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semiHidden="0" w:uiPriority="3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No Spacing" w:semiHidden="0" w:uiPriority="1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iPriority="0" w:unhideWhenUsed="0"/>
    <w:lsdException w:name="List Paragraph" w:semiHidden="0" w:uiPriority="36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semiHidden="0" w:uiPriority="3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No Spacing" w:semiHidden="0" w:uiPriority="1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iPriority="0" w:unhideWhenUsed="0"/>
    <w:lsdException w:name="List Paragraph" w:semiHidden="0" w:uiPriority="36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0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1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2.vsdx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wan%20Ahmed\AppData\Roaming\Microsoft\Templates\Report%20(Urban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89F111183794298ABCC5A4C1C3886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9A0E88-0FD5-4F34-BF16-BD9F940A1AE2}"/>
      </w:docPartPr>
      <w:docPartBody>
        <w:p w:rsidR="00F837E1" w:rsidRDefault="007F6DFC" w:rsidP="007F6DFC">
          <w:pPr>
            <w:pStyle w:val="989F111183794298ABCC5A4C1C38869E"/>
          </w:pPr>
          <w:r>
            <w:rPr>
              <w:color w:val="1F497D" w:themeColor="text2"/>
            </w:rPr>
            <w:t>[Pick the date]</w:t>
          </w:r>
        </w:p>
      </w:docPartBody>
    </w:docPart>
    <w:docPart>
      <w:docPartPr>
        <w:name w:val="DDEFD62F6DA84ACDB65E188ECB063A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E32E30-46A1-4EE1-A6F0-87276EAACEE6}"/>
      </w:docPartPr>
      <w:docPartBody>
        <w:p w:rsidR="00F837E1" w:rsidRDefault="007F6DFC" w:rsidP="007F6DFC">
          <w:pPr>
            <w:pStyle w:val="DDEFD62F6DA84ACDB65E188ECB063A72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72"/>
              <w:szCs w:val="72"/>
            </w:rPr>
            <w:t>[Type the document title]</w:t>
          </w:r>
        </w:p>
      </w:docPartBody>
    </w:docPart>
    <w:docPart>
      <w:docPartPr>
        <w:name w:val="B6AFC36075D948A380CB46B8D7ABF1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874903-0EE9-48D5-A09C-EE5627A01C92}"/>
      </w:docPartPr>
      <w:docPartBody>
        <w:p w:rsidR="00F837E1" w:rsidRDefault="007F6DFC" w:rsidP="007F6DFC">
          <w:pPr>
            <w:pStyle w:val="B6AFC36075D948A380CB46B8D7ABF1B7"/>
          </w:pPr>
          <w:r>
            <w:rPr>
              <w:i/>
              <w:iCs/>
              <w:color w:val="1F497D" w:themeColor="text2"/>
              <w:sz w:val="28"/>
              <w:szCs w:val="28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6DFC"/>
    <w:rsid w:val="0005430A"/>
    <w:rsid w:val="00054485"/>
    <w:rsid w:val="000E02B3"/>
    <w:rsid w:val="002655FE"/>
    <w:rsid w:val="003E6CFD"/>
    <w:rsid w:val="006445A8"/>
    <w:rsid w:val="007D4C85"/>
    <w:rsid w:val="007F6DFC"/>
    <w:rsid w:val="00E848F6"/>
    <w:rsid w:val="00F8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2" w:qFormat="1"/>
    <w:lsdException w:name="heading 3" w:uiPriority="2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2" w:qFormat="1"/>
    <w:lsdException w:name="heading 3" w:uiPriority="2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100000" r="280000" b="28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r="280000" b="28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12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12CF13-A6E2-4B52-A065-C287D308AFEB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795B1D79-FF5F-4F33-9CB1-3F71105EFB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6C24B20-0F9C-4EE3-8C7B-EF0A2E24B8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Urban theme)</Template>
  <TotalTime>1</TotalTime>
  <Pages>5</Pages>
  <Words>123</Words>
  <Characters>70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8005 Assignment 2</vt:lpstr>
    </vt:vector>
  </TitlesOfParts>
  <Company>Toshiba</Company>
  <LinksUpToDate>false</LinksUpToDate>
  <CharactersWithSpaces>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8005 Assignment 2</dc:title>
  <dc:subject>Scalability and Performance of Client-Server Implementatons </dc:subject>
  <dc:creator>Rizwan Ahmed</dc:creator>
  <cp:lastModifiedBy>Rizwan Ahmed</cp:lastModifiedBy>
  <cp:revision>3</cp:revision>
  <cp:lastPrinted>2016-01-18T18:44:00Z</cp:lastPrinted>
  <dcterms:created xsi:type="dcterms:W3CDTF">2016-02-15T01:28:00Z</dcterms:created>
  <dcterms:modified xsi:type="dcterms:W3CDTF">2016-02-15T01:2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899991</vt:lpwstr>
  </property>
</Properties>
</file>